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42A2" w:rsidRPr="00D04ABF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D04ABF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4AD56FF" id="Rectangle 4" o:spid="_x0000_s1026" style="position:absolute;margin-left:-2.3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D04ABF">
        <w:rPr>
          <w:b/>
          <w:color w:val="FFFFFF" w:themeColor="background1"/>
          <w:sz w:val="72"/>
          <w:szCs w:val="52"/>
        </w:rPr>
        <w:t>Require</w:t>
      </w:r>
      <w:r w:rsidR="006E7BC8" w:rsidRPr="00D04ABF">
        <w:rPr>
          <w:b/>
          <w:color w:val="FFFFFF" w:themeColor="background1"/>
          <w:sz w:val="72"/>
          <w:szCs w:val="52"/>
        </w:rPr>
        <w:t>ment</w:t>
      </w:r>
      <w:r w:rsidR="00EB6662" w:rsidRPr="00D04ABF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D04ABF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D04ABF">
        <w:rPr>
          <w:color w:val="FFFFFF" w:themeColor="background1"/>
          <w:sz w:val="40"/>
          <w:szCs w:val="52"/>
        </w:rPr>
        <w:t>Admission system</w:t>
      </w:r>
    </w:p>
    <w:p w:rsidR="00E01490" w:rsidRPr="00D04ABF" w:rsidRDefault="00E01490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04ABF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04ABF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6135" w:rsidRPr="00D04ABF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r w:rsidRPr="00D04ABF">
            <w:rPr>
              <w:sz w:val="24"/>
              <w:szCs w:val="24"/>
            </w:rPr>
            <w:fldChar w:fldCharType="begin"/>
          </w:r>
          <w:r w:rsidRPr="00D04ABF">
            <w:rPr>
              <w:sz w:val="24"/>
              <w:szCs w:val="24"/>
            </w:rPr>
            <w:instrText xml:space="preserve"> TOC \o "1-3" \h \z \u </w:instrText>
          </w:r>
          <w:r w:rsidRPr="00D04ABF">
            <w:rPr>
              <w:sz w:val="24"/>
              <w:szCs w:val="24"/>
            </w:rPr>
            <w:fldChar w:fldCharType="separate"/>
          </w:r>
          <w:hyperlink w:anchor="_Toc372571729" w:history="1">
            <w:r w:rsidR="008D6135" w:rsidRPr="00D04ABF">
              <w:rPr>
                <w:rStyle w:val="Hyperlink"/>
                <w:noProof/>
                <w:sz w:val="24"/>
              </w:rPr>
              <w:t>List of tab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29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2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0" w:history="1">
            <w:r w:rsidR="008D6135" w:rsidRPr="00D04ABF">
              <w:rPr>
                <w:rStyle w:val="Hyperlink"/>
                <w:noProof/>
                <w:sz w:val="24"/>
              </w:rPr>
              <w:t>1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vis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0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3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1" w:history="1">
            <w:r w:rsidR="008D6135" w:rsidRPr="00D04ABF">
              <w:rPr>
                <w:rStyle w:val="Hyperlink"/>
                <w:noProof/>
                <w:sz w:val="24"/>
              </w:rPr>
              <w:t>2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Introduct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1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2" w:history="1">
            <w:r w:rsidR="008D6135" w:rsidRPr="00D04ABF">
              <w:rPr>
                <w:rStyle w:val="Hyperlink"/>
                <w:noProof/>
                <w:sz w:val="24"/>
              </w:rPr>
              <w:t>3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quirement Management Pla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2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3" w:history="1">
            <w:r w:rsidR="008D6135" w:rsidRPr="00D04ABF">
              <w:rPr>
                <w:rStyle w:val="Hyperlink"/>
                <w:noProof/>
                <w:sz w:val="24"/>
              </w:rPr>
              <w:t>3.1 Roles and Responsibility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3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4" w:history="1">
            <w:r w:rsidR="008D6135" w:rsidRPr="00D04ABF">
              <w:rPr>
                <w:rStyle w:val="Hyperlink"/>
                <w:noProof/>
                <w:sz w:val="24"/>
              </w:rPr>
              <w:t>3.2 Requirement Schedu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4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5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5" w:history="1">
            <w:r w:rsidR="008D6135" w:rsidRPr="00D04ABF">
              <w:rPr>
                <w:rStyle w:val="Hyperlink"/>
                <w:noProof/>
                <w:sz w:val="24"/>
              </w:rPr>
              <w:t>4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Tools, Environments and Infrastructur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5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7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883ED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6" w:history="1">
            <w:r w:rsidR="008D6135" w:rsidRPr="00D04ABF">
              <w:rPr>
                <w:rStyle w:val="Hyperlink"/>
                <w:noProof/>
                <w:sz w:val="24"/>
              </w:rPr>
              <w:t>5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Document Templat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6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8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D04ABF" w:rsidRDefault="00E01490">
          <w:r w:rsidRPr="00D04ABF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D04ABF" w:rsidRDefault="00942B3C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p w:rsidR="00F65385" w:rsidRPr="006C553E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571729"/>
      <w:r w:rsidRPr="00D04ABF">
        <w:rPr>
          <w:b/>
          <w:color w:val="1F3864" w:themeColor="accent5" w:themeShade="80"/>
          <w:sz w:val="28"/>
        </w:rPr>
        <w:lastRenderedPageBreak/>
        <w:t>List of table</w:t>
      </w:r>
      <w:bookmarkEnd w:id="0"/>
      <w:r w:rsidR="006C553E">
        <w:rPr>
          <w:b/>
          <w:color w:val="1F3864" w:themeColor="accent5" w:themeShade="80"/>
          <w:sz w:val="28"/>
          <w:lang w:val="en-US"/>
        </w:rPr>
        <w:t>s</w:t>
      </w:r>
    </w:p>
    <w:p w:rsidR="006C553E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D04ABF">
        <w:rPr>
          <w:sz w:val="28"/>
          <w:szCs w:val="24"/>
        </w:rPr>
        <w:fldChar w:fldCharType="begin"/>
      </w:r>
      <w:r w:rsidRPr="00D04ABF">
        <w:rPr>
          <w:sz w:val="28"/>
          <w:szCs w:val="24"/>
        </w:rPr>
        <w:instrText xml:space="preserve"> TOC \h \z \c "Table" </w:instrText>
      </w:r>
      <w:r w:rsidRPr="00D04ABF">
        <w:rPr>
          <w:sz w:val="28"/>
          <w:szCs w:val="24"/>
        </w:rPr>
        <w:fldChar w:fldCharType="separate"/>
      </w:r>
      <w:hyperlink w:anchor="_Toc374944188" w:history="1">
        <w:r w:rsidR="006C553E" w:rsidRPr="007E5B69">
          <w:rPr>
            <w:rStyle w:val="Hyperlink"/>
            <w:noProof/>
          </w:rPr>
          <w:t>Table 1: Revision histor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8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3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883ED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89" w:history="1">
        <w:r w:rsidR="006C553E" w:rsidRPr="007E5B69">
          <w:rPr>
            <w:rStyle w:val="Hyperlink"/>
            <w:noProof/>
          </w:rPr>
          <w:t>Table 2: Process description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7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883ED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90" w:history="1">
        <w:r w:rsidR="006C553E" w:rsidRPr="007E5B69">
          <w:rPr>
            <w:rStyle w:val="Hyperlink"/>
            <w:noProof/>
          </w:rPr>
          <w:t>Table 3: Roles and responsibilit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90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9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F365BA">
      <w:pPr>
        <w:rPr>
          <w:color w:val="C00000"/>
          <w:sz w:val="24"/>
          <w:szCs w:val="24"/>
        </w:rPr>
      </w:pPr>
      <w:r w:rsidRPr="00D04ABF">
        <w:rPr>
          <w:sz w:val="28"/>
          <w:szCs w:val="24"/>
        </w:rPr>
        <w:fldChar w:fldCharType="end"/>
      </w:r>
    </w:p>
    <w:p w:rsidR="006C553E" w:rsidRDefault="006C553E">
      <w:pPr>
        <w:rPr>
          <w:color w:val="C00000"/>
          <w:sz w:val="24"/>
          <w:szCs w:val="24"/>
          <w:lang w:val="en-US"/>
        </w:rPr>
      </w:pPr>
    </w:p>
    <w:p w:rsidR="006C553E" w:rsidRDefault="006C553E" w:rsidP="006C553E">
      <w:pPr>
        <w:pStyle w:val="Heading1"/>
        <w:rPr>
          <w:b/>
          <w:color w:val="1F3864" w:themeColor="accent5" w:themeShade="80"/>
          <w:sz w:val="28"/>
          <w:lang w:val="en-US"/>
        </w:rPr>
      </w:pPr>
      <w:r w:rsidRPr="00D04ABF">
        <w:rPr>
          <w:b/>
          <w:color w:val="1F3864" w:themeColor="accent5" w:themeShade="80"/>
          <w:sz w:val="28"/>
        </w:rPr>
        <w:t xml:space="preserve">List of </w:t>
      </w:r>
      <w:r>
        <w:rPr>
          <w:b/>
          <w:color w:val="1F3864" w:themeColor="accent5" w:themeShade="80"/>
          <w:sz w:val="28"/>
          <w:lang w:val="en-US"/>
        </w:rPr>
        <w:t>figures</w:t>
      </w:r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>
        <w:rPr>
          <w:color w:val="C00000"/>
          <w:sz w:val="24"/>
          <w:szCs w:val="24"/>
        </w:rPr>
        <w:fldChar w:fldCharType="begin"/>
      </w:r>
      <w:r>
        <w:rPr>
          <w:color w:val="C00000"/>
          <w:sz w:val="24"/>
          <w:szCs w:val="24"/>
        </w:rPr>
        <w:instrText xml:space="preserve"> TOC \h \z \c "Figure" </w:instrText>
      </w:r>
      <w:r>
        <w:rPr>
          <w:color w:val="C00000"/>
          <w:sz w:val="24"/>
          <w:szCs w:val="24"/>
        </w:rPr>
        <w:fldChar w:fldCharType="separate"/>
      </w:r>
      <w:hyperlink w:anchor="_Toc374944438" w:history="1">
        <w:r w:rsidRPr="00E2799D">
          <w:rPr>
            <w:rStyle w:val="Hyperlink"/>
            <w:noProof/>
          </w:rPr>
          <w:t>Figure 1</w:t>
        </w:r>
        <w:r w:rsidRPr="00E2799D">
          <w:rPr>
            <w:rStyle w:val="Hyperlink"/>
            <w:noProof/>
            <w:lang w:val="en-US"/>
          </w:rPr>
          <w:t>: Requirement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553E" w:rsidRDefault="00883ED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439" w:history="1">
        <w:r w:rsidR="006C553E" w:rsidRPr="00E2799D">
          <w:rPr>
            <w:rStyle w:val="Hyperlink"/>
            <w:noProof/>
          </w:rPr>
          <w:t>Figure 2</w:t>
        </w:r>
        <w:r w:rsidR="006C553E" w:rsidRPr="00E2799D">
          <w:rPr>
            <w:rStyle w:val="Hyperlink"/>
            <w:noProof/>
            <w:lang w:val="en-US"/>
          </w:rPr>
          <w:t>: Functional modeling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43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6</w:t>
        </w:r>
        <w:r w:rsidR="006C553E">
          <w:rPr>
            <w:noProof/>
            <w:webHidden/>
          </w:rPr>
          <w:fldChar w:fldCharType="end"/>
        </w:r>
      </w:hyperlink>
    </w:p>
    <w:p w:rsidR="00F65385" w:rsidRPr="003318C8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  <w:lang w:val="en-US"/>
        </w:rPr>
      </w:pPr>
      <w:r>
        <w:rPr>
          <w:color w:val="C00000"/>
          <w:sz w:val="24"/>
          <w:szCs w:val="24"/>
        </w:rPr>
        <w:fldChar w:fldCharType="end"/>
      </w:r>
      <w:r>
        <w:rPr>
          <w:color w:val="C00000"/>
          <w:sz w:val="24"/>
          <w:szCs w:val="24"/>
        </w:rPr>
        <w:br w:type="page"/>
      </w:r>
      <w:bookmarkStart w:id="1" w:name="_Toc372571730"/>
      <w:r w:rsidR="001937F5" w:rsidRPr="003318C8">
        <w:rPr>
          <w:b/>
          <w:color w:val="1F4E79" w:themeColor="accent1" w:themeShade="80"/>
          <w:sz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D04ABF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802D0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  <w:r w:rsidR="00ED509A" w:rsidRPr="00D04ABF">
              <w:rPr>
                <w:sz w:val="24"/>
                <w:szCs w:val="24"/>
              </w:rPr>
              <w:t>8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02529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reate </w:t>
            </w:r>
            <w:r w:rsidR="0002529C" w:rsidRPr="00D04ABF">
              <w:rPr>
                <w:sz w:val="24"/>
                <w:szCs w:val="24"/>
              </w:rPr>
              <w:t>Requirement</w:t>
            </w:r>
            <w:r w:rsidRPr="00D04ABF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Template</w:t>
            </w:r>
          </w:p>
        </w:tc>
      </w:tr>
      <w:tr w:rsidR="00637638" w:rsidRPr="00D04ABF" w:rsidTr="0055452C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3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D04ABF" w:rsidTr="00E27A97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4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3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5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detail roles for Stage 1,2</w:t>
            </w:r>
          </w:p>
          <w:p w:rsidR="00E04B8C" w:rsidRPr="00D04ABF" w:rsidRDefault="00E04B8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D04ABF" w:rsidTr="00B237E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6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ombine stage 1 and stage 2 into one</w:t>
            </w:r>
          </w:p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D04ABF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2" w:name="_Toc372470718"/>
      <w:bookmarkStart w:id="3" w:name="_Toc372612939"/>
      <w:bookmarkStart w:id="4" w:name="_Toc374944188"/>
      <w:r w:rsidRPr="00D04ABF">
        <w:rPr>
          <w:color w:val="000000" w:themeColor="text1"/>
          <w:sz w:val="24"/>
        </w:rPr>
        <w:t xml:space="preserve">Table </w:t>
      </w:r>
      <w:r w:rsidRPr="00D04ABF">
        <w:rPr>
          <w:color w:val="000000" w:themeColor="text1"/>
          <w:sz w:val="24"/>
        </w:rPr>
        <w:fldChar w:fldCharType="begin"/>
      </w:r>
      <w:r w:rsidRPr="00D04ABF">
        <w:rPr>
          <w:color w:val="000000" w:themeColor="text1"/>
          <w:sz w:val="24"/>
        </w:rPr>
        <w:instrText xml:space="preserve"> SEQ Table \* ARABIC </w:instrText>
      </w:r>
      <w:r w:rsidRPr="00D04ABF">
        <w:rPr>
          <w:color w:val="000000" w:themeColor="text1"/>
          <w:sz w:val="24"/>
        </w:rPr>
        <w:fldChar w:fldCharType="separate"/>
      </w:r>
      <w:r w:rsidR="00E27A97" w:rsidRPr="00D04ABF">
        <w:rPr>
          <w:noProof/>
          <w:color w:val="000000" w:themeColor="text1"/>
          <w:sz w:val="24"/>
        </w:rPr>
        <w:t>1</w:t>
      </w:r>
      <w:r w:rsidRPr="00D04ABF">
        <w:rPr>
          <w:color w:val="000000" w:themeColor="text1"/>
          <w:sz w:val="24"/>
        </w:rPr>
        <w:fldChar w:fldCharType="end"/>
      </w:r>
      <w:r w:rsidRPr="00D04ABF">
        <w:rPr>
          <w:color w:val="000000" w:themeColor="text1"/>
          <w:sz w:val="24"/>
        </w:rPr>
        <w:t>: Revision history</w:t>
      </w:r>
      <w:bookmarkEnd w:id="2"/>
      <w:bookmarkEnd w:id="3"/>
      <w:bookmarkEnd w:id="4"/>
    </w:p>
    <w:p w:rsidR="00EB6662" w:rsidRPr="00D04ABF" w:rsidRDefault="00EB6662">
      <w:r w:rsidRPr="00D04ABF">
        <w:br w:type="page"/>
      </w:r>
    </w:p>
    <w:p w:rsidR="00F65385" w:rsidRPr="00D04ABF" w:rsidRDefault="005F688D" w:rsidP="00F15240">
      <w:pPr>
        <w:pStyle w:val="Heading1"/>
        <w:numPr>
          <w:ilvl w:val="0"/>
          <w:numId w:val="1"/>
        </w:numPr>
        <w:spacing w:before="0" w:after="240"/>
        <w:ind w:left="360"/>
        <w:rPr>
          <w:b/>
          <w:color w:val="1F3864" w:themeColor="accent5" w:themeShade="80"/>
          <w:sz w:val="28"/>
        </w:rPr>
      </w:pPr>
      <w:bookmarkStart w:id="5" w:name="_Toc372571731"/>
      <w:r w:rsidRPr="00D04ABF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D04ABF" w:rsidRDefault="00F15240" w:rsidP="00E00849">
      <w:pPr>
        <w:spacing w:line="360" w:lineRule="auto"/>
        <w:rPr>
          <w:sz w:val="28"/>
          <w:lang w:eastAsia="ko-KR"/>
        </w:rPr>
      </w:pPr>
      <w:r w:rsidRPr="00D04ABF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04ABF" w:rsidRDefault="00F15240" w:rsidP="00262306">
      <w:pPr>
        <w:pStyle w:val="Heading1"/>
        <w:numPr>
          <w:ilvl w:val="0"/>
          <w:numId w:val="1"/>
        </w:numPr>
        <w:spacing w:line="360" w:lineRule="auto"/>
        <w:ind w:left="450" w:hanging="450"/>
        <w:rPr>
          <w:b/>
        </w:rPr>
      </w:pPr>
      <w:r w:rsidRPr="00D04ABF">
        <w:br w:type="page"/>
      </w:r>
      <w:r w:rsidRPr="00D04ABF">
        <w:rPr>
          <w:b/>
          <w:color w:val="1F4E79" w:themeColor="accent1" w:themeShade="80"/>
          <w:sz w:val="28"/>
        </w:rPr>
        <w:lastRenderedPageBreak/>
        <w:t>Requirement process</w:t>
      </w:r>
    </w:p>
    <w:p w:rsidR="00201457" w:rsidRPr="00D04ABF" w:rsidRDefault="00F15240" w:rsidP="00262306">
      <w:pPr>
        <w:tabs>
          <w:tab w:val="left" w:pos="3510"/>
        </w:tabs>
        <w:ind w:left="1800"/>
      </w:pPr>
      <w:r w:rsidRPr="00D04ABF">
        <w:object w:dxaOrig="3800" w:dyaOrig="1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624.75pt" o:ole="">
            <v:imagedata r:id="rId9" o:title=""/>
          </v:shape>
          <o:OLEObject Type="Embed" ProgID="Visio.Drawing.11" ShapeID="_x0000_i1025" DrawAspect="Content" ObjectID="_1448951546" r:id="rId10"/>
        </w:object>
      </w:r>
    </w:p>
    <w:p w:rsidR="00F15240" w:rsidRPr="00D04ABF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6" w:name="_Toc374944229"/>
      <w:bookmarkStart w:id="7" w:name="_Toc374944302"/>
      <w:bookmarkStart w:id="8" w:name="_Toc374944438"/>
      <w:r w:rsidRPr="00D04ABF">
        <w:rPr>
          <w:color w:val="auto"/>
          <w:sz w:val="24"/>
        </w:rPr>
        <w:lastRenderedPageBreak/>
        <w:t xml:space="preserve">Figure </w:t>
      </w:r>
      <w:r w:rsidRPr="00D04ABF">
        <w:rPr>
          <w:color w:val="auto"/>
          <w:sz w:val="24"/>
        </w:rPr>
        <w:fldChar w:fldCharType="begin"/>
      </w:r>
      <w:r w:rsidRPr="00D04ABF">
        <w:rPr>
          <w:color w:val="auto"/>
          <w:sz w:val="24"/>
        </w:rPr>
        <w:instrText xml:space="preserve"> SEQ Figure \* ARABIC </w:instrText>
      </w:r>
      <w:r w:rsidRPr="00D04ABF">
        <w:rPr>
          <w:color w:val="auto"/>
          <w:sz w:val="24"/>
        </w:rPr>
        <w:fldChar w:fldCharType="separate"/>
      </w:r>
      <w:r w:rsidR="006C553E">
        <w:rPr>
          <w:noProof/>
          <w:color w:val="auto"/>
          <w:sz w:val="24"/>
        </w:rPr>
        <w:t>1</w:t>
      </w:r>
      <w:r w:rsidRPr="00D04ABF">
        <w:rPr>
          <w:color w:val="auto"/>
          <w:sz w:val="24"/>
        </w:rPr>
        <w:fldChar w:fldCharType="end"/>
      </w:r>
      <w:r w:rsidRPr="00D04ABF">
        <w:rPr>
          <w:color w:val="auto"/>
          <w:sz w:val="24"/>
          <w:lang w:val="en-US"/>
        </w:rPr>
        <w:t>: Requirement process</w:t>
      </w:r>
      <w:bookmarkEnd w:id="6"/>
      <w:bookmarkEnd w:id="7"/>
      <w:bookmarkEnd w:id="8"/>
    </w:p>
    <w:p w:rsidR="00E00849" w:rsidRPr="00D04ABF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Default="00E00849" w:rsidP="006C553E">
      <w:pPr>
        <w:pStyle w:val="Heading2"/>
        <w:spacing w:line="480" w:lineRule="auto"/>
        <w:rPr>
          <w:color w:val="1F4E79" w:themeColor="accent1" w:themeShade="80"/>
          <w:lang w:val="en-US"/>
        </w:rPr>
      </w:pPr>
      <w:r w:rsidRPr="00D04ABF">
        <w:rPr>
          <w:color w:val="1F4E79" w:themeColor="accent1" w:themeShade="80"/>
        </w:rPr>
        <w:t>3.1</w:t>
      </w:r>
      <w:r w:rsidR="00262306" w:rsidRPr="00D04ABF">
        <w:rPr>
          <w:color w:val="1F4E79" w:themeColor="accent1" w:themeShade="80"/>
        </w:rPr>
        <w:t xml:space="preserve"> Functional modeling</w:t>
      </w:r>
    </w:p>
    <w:p w:rsidR="006C553E" w:rsidRDefault="00924A05" w:rsidP="006C553E">
      <w:pPr>
        <w:ind w:left="-2250"/>
        <w:rPr>
          <w:lang w:val="en-US"/>
        </w:rPr>
      </w:pPr>
      <w:r>
        <w:object w:dxaOrig="21920" w:dyaOrig="8994">
          <v:shape id="_x0000_i1026" type="#_x0000_t75" style="width:653.25pt;height:267pt" o:ole="">
            <v:imagedata r:id="rId11" o:title=""/>
          </v:shape>
          <o:OLEObject Type="Embed" ProgID="Visio.Drawing.11" ShapeID="_x0000_i1026" DrawAspect="Content" ObjectID="_1448951547" r:id="rId12"/>
        </w:object>
      </w:r>
    </w:p>
    <w:p w:rsidR="006C553E" w:rsidRPr="006C553E" w:rsidRDefault="006C553E" w:rsidP="006C553E">
      <w:pPr>
        <w:pStyle w:val="Caption"/>
        <w:jc w:val="center"/>
        <w:rPr>
          <w:color w:val="auto"/>
          <w:sz w:val="24"/>
          <w:lang w:val="en-US"/>
        </w:rPr>
      </w:pPr>
      <w:bookmarkStart w:id="9" w:name="_Toc374944439"/>
      <w:r w:rsidRPr="006C553E">
        <w:rPr>
          <w:color w:val="auto"/>
          <w:sz w:val="24"/>
        </w:rPr>
        <w:t xml:space="preserve">Figure </w:t>
      </w:r>
      <w:r w:rsidRPr="006C553E">
        <w:rPr>
          <w:color w:val="auto"/>
          <w:sz w:val="24"/>
        </w:rPr>
        <w:fldChar w:fldCharType="begin"/>
      </w:r>
      <w:r w:rsidRPr="006C553E">
        <w:rPr>
          <w:color w:val="auto"/>
          <w:sz w:val="24"/>
        </w:rPr>
        <w:instrText xml:space="preserve"> SEQ Figure \* ARABIC </w:instrText>
      </w:r>
      <w:r w:rsidRPr="006C553E">
        <w:rPr>
          <w:color w:val="auto"/>
          <w:sz w:val="24"/>
        </w:rPr>
        <w:fldChar w:fldCharType="separate"/>
      </w:r>
      <w:r w:rsidRPr="006C553E">
        <w:rPr>
          <w:noProof/>
          <w:color w:val="auto"/>
          <w:sz w:val="24"/>
        </w:rPr>
        <w:t>2</w:t>
      </w:r>
      <w:r w:rsidRPr="006C553E">
        <w:rPr>
          <w:color w:val="auto"/>
          <w:sz w:val="24"/>
        </w:rPr>
        <w:fldChar w:fldCharType="end"/>
      </w:r>
      <w:r w:rsidRPr="006C553E">
        <w:rPr>
          <w:color w:val="auto"/>
          <w:sz w:val="24"/>
          <w:lang w:val="en-US"/>
        </w:rPr>
        <w:t>: Functional modeling</w:t>
      </w:r>
      <w:bookmarkEnd w:id="9"/>
    </w:p>
    <w:p w:rsidR="00E731A6" w:rsidRPr="006C553E" w:rsidRDefault="00E00849" w:rsidP="006C553E">
      <w:pPr>
        <w:pStyle w:val="Heading2"/>
        <w:spacing w:line="480" w:lineRule="auto"/>
        <w:rPr>
          <w:color w:val="1F4E79" w:themeColor="accent1" w:themeShade="80"/>
        </w:rPr>
      </w:pPr>
      <w:r w:rsidRPr="00D04ABF">
        <w:rPr>
          <w:color w:val="1F4E79" w:themeColor="accent1" w:themeShade="80"/>
          <w:sz w:val="24"/>
        </w:rPr>
        <w:t>3.2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Pr="00D04ABF">
        <w:rPr>
          <w:color w:val="1F4E79" w:themeColor="accent1" w:themeShade="80"/>
          <w:sz w:val="24"/>
        </w:rPr>
        <w:t>Process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="009E1A28" w:rsidRPr="00D04ABF">
        <w:rPr>
          <w:color w:val="1F4E79" w:themeColor="accent1" w:themeShade="80"/>
          <w:sz w:val="24"/>
        </w:rPr>
        <w:t>D</w:t>
      </w:r>
      <w:r w:rsidR="00E731A6" w:rsidRPr="00D04ABF">
        <w:rPr>
          <w:color w:val="1F4E79" w:themeColor="accent1" w:themeShade="80"/>
          <w:sz w:val="24"/>
        </w:rPr>
        <w:t>escription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720"/>
        <w:gridCol w:w="2340"/>
        <w:gridCol w:w="6768"/>
      </w:tblGrid>
      <w:tr w:rsidR="002F185C" w:rsidRPr="00D04ABF" w:rsidTr="003318C8">
        <w:tc>
          <w:tcPr>
            <w:tcW w:w="72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4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768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D04ABF" w:rsidTr="003318C8">
        <w:trPr>
          <w:trHeight w:val="449"/>
        </w:trPr>
        <w:tc>
          <w:tcPr>
            <w:tcW w:w="72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</w:t>
            </w:r>
          </w:p>
        </w:tc>
        <w:tc>
          <w:tcPr>
            <w:tcW w:w="6768" w:type="dxa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D04ABF" w:rsidTr="003318C8">
        <w:trPr>
          <w:trHeight w:val="917"/>
        </w:trPr>
        <w:tc>
          <w:tcPr>
            <w:tcW w:w="720" w:type="dxa"/>
            <w:shd w:val="clear" w:color="auto" w:fill="D9D9D9" w:themeFill="background1" w:themeFillShade="D9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</w:t>
            </w:r>
            <w:r w:rsidR="00F15240" w:rsidRPr="00D04ABF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Establish the encounters between </w:t>
            </w:r>
            <w:r w:rsidR="00F15240" w:rsidRPr="00D04ABF">
              <w:rPr>
                <w:sz w:val="24"/>
                <w:szCs w:val="24"/>
              </w:rPr>
              <w:t>customer</w:t>
            </w:r>
            <w:r w:rsidRPr="00D04ABF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D04ABF">
              <w:rPr>
                <w:sz w:val="24"/>
                <w:szCs w:val="24"/>
              </w:rPr>
              <w:t>customer.</w:t>
            </w:r>
          </w:p>
        </w:tc>
      </w:tr>
      <w:tr w:rsidR="002F185C" w:rsidRPr="00D04ABF" w:rsidTr="003318C8">
        <w:trPr>
          <w:trHeight w:val="1844"/>
        </w:trPr>
        <w:tc>
          <w:tcPr>
            <w:tcW w:w="720" w:type="dxa"/>
            <w:shd w:val="clear" w:color="auto" w:fill="auto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2340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768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5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768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After the architecture drivers specification is complete must review and formally accepted by the stakeholders. </w:t>
            </w:r>
          </w:p>
          <w:p w:rsidR="00262306" w:rsidRPr="00D04ABF" w:rsidRDefault="00262306" w:rsidP="003D7214">
            <w:pPr>
              <w:rPr>
                <w:sz w:val="24"/>
                <w:szCs w:val="24"/>
              </w:rPr>
            </w:pP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234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768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D04ABF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0" w:name="_Toc374944189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2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 xml:space="preserve">: </w:t>
      </w:r>
      <w:r w:rsidR="00823A22" w:rsidRPr="00D04ABF">
        <w:rPr>
          <w:color w:val="auto"/>
          <w:sz w:val="24"/>
          <w:szCs w:val="24"/>
        </w:rPr>
        <w:t>Process</w:t>
      </w:r>
      <w:r w:rsidRPr="00D04ABF">
        <w:rPr>
          <w:color w:val="auto"/>
          <w:sz w:val="24"/>
          <w:szCs w:val="24"/>
        </w:rPr>
        <w:t xml:space="preserve"> description</w:t>
      </w:r>
      <w:bookmarkEnd w:id="10"/>
    </w:p>
    <w:p w:rsidR="00E731A6" w:rsidRPr="00D04ABF" w:rsidRDefault="00E00849" w:rsidP="00E00849">
      <w:pPr>
        <w:pStyle w:val="Heading2"/>
        <w:spacing w:line="480" w:lineRule="auto"/>
        <w:rPr>
          <w:color w:val="1F4E79" w:themeColor="accent1" w:themeShade="80"/>
          <w:sz w:val="24"/>
        </w:rPr>
      </w:pPr>
      <w:r w:rsidRPr="00D04ABF">
        <w:rPr>
          <w:color w:val="1F4E79" w:themeColor="accent1" w:themeShade="80"/>
          <w:sz w:val="24"/>
        </w:rPr>
        <w:t>3.3</w:t>
      </w:r>
      <w:r w:rsidR="00262306" w:rsidRPr="00D04ABF">
        <w:rPr>
          <w:color w:val="1F4E79" w:themeColor="accent1" w:themeShade="80"/>
          <w:sz w:val="24"/>
        </w:rPr>
        <w:t xml:space="preserve"> </w:t>
      </w:r>
      <w:r w:rsidR="00795A56" w:rsidRPr="00D04ABF">
        <w:rPr>
          <w:color w:val="1F4E79" w:themeColor="accent1" w:themeShade="80"/>
          <w:sz w:val="24"/>
        </w:rPr>
        <w:t>Roles and Responsibility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2070"/>
        <w:gridCol w:w="1890"/>
        <w:gridCol w:w="5868"/>
      </w:tblGrid>
      <w:tr w:rsidR="005A4A8C" w:rsidRPr="00D04ABF" w:rsidTr="003318C8">
        <w:trPr>
          <w:trHeight w:val="70"/>
        </w:trPr>
        <w:tc>
          <w:tcPr>
            <w:tcW w:w="2070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1890" w:type="dxa"/>
            <w:shd w:val="clear" w:color="auto" w:fill="1F3864" w:themeFill="accent5" w:themeFillShade="80"/>
          </w:tcPr>
          <w:p w:rsidR="005A4A8C" w:rsidRPr="003318C8" w:rsidRDefault="003318C8" w:rsidP="007451FE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ssign for</w:t>
            </w:r>
          </w:p>
        </w:tc>
        <w:tc>
          <w:tcPr>
            <w:tcW w:w="5868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D04ABF" w:rsidTr="003318C8">
        <w:trPr>
          <w:trHeight w:val="557"/>
        </w:trPr>
        <w:tc>
          <w:tcPr>
            <w:tcW w:w="2070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ustomer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132366" w:rsidRPr="00D04ABF" w:rsidRDefault="00132366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Quang Nguyen</w:t>
            </w:r>
          </w:p>
        </w:tc>
        <w:tc>
          <w:tcPr>
            <w:tcW w:w="5868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anaging engineer</w:t>
            </w: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o</w:t>
            </w:r>
          </w:p>
        </w:tc>
        <w:tc>
          <w:tcPr>
            <w:tcW w:w="5868" w:type="dxa"/>
          </w:tcPr>
          <w:p w:rsidR="003D7214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D04ABF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D04ABF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Architec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Phu Ta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132366" w:rsidRPr="00D04ABF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D04ABF" w:rsidRDefault="003D7214" w:rsidP="005A4A8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scientis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Dao Khau</w:t>
            </w:r>
          </w:p>
        </w:tc>
        <w:tc>
          <w:tcPr>
            <w:tcW w:w="5868" w:type="dxa"/>
          </w:tcPr>
          <w:p w:rsidR="002C429D" w:rsidRPr="00D04ABF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D04ABF" w:rsidRDefault="002C429D" w:rsidP="0013236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D04ABF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D04AB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quirements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Khang Huynh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Plan, coordinate, and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D04ABF">
              <w:rPr>
                <w:sz w:val="24"/>
                <w:szCs w:val="24"/>
              </w:rPr>
              <w:t>s</w:t>
            </w:r>
          </w:p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stablish customer meetings</w:t>
            </w:r>
          </w:p>
          <w:p w:rsidR="00201457" w:rsidRPr="00D04ABF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scope project).</w:t>
            </w:r>
          </w:p>
          <w:p w:rsidR="00201457" w:rsidRPr="00D04ABF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D04ABF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lastRenderedPageBreak/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D04ABF" w:rsidRDefault="00471902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D04ABF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D04ABF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Quality process engineer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uyen</w:t>
            </w:r>
          </w:p>
        </w:tc>
        <w:tc>
          <w:tcPr>
            <w:tcW w:w="5868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Ensure that the </w:t>
            </w:r>
            <w:r w:rsidR="003D7214" w:rsidRPr="00D04ABF">
              <w:rPr>
                <w:sz w:val="24"/>
                <w:szCs w:val="24"/>
              </w:rPr>
              <w:t>requirement process</w:t>
            </w:r>
            <w:r w:rsidRPr="00D04ABF">
              <w:rPr>
                <w:sz w:val="24"/>
                <w:szCs w:val="24"/>
              </w:rPr>
              <w:t xml:space="preserve"> are being followed.</w:t>
            </w:r>
          </w:p>
          <w:p w:rsidR="00201457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D04ABF">
              <w:rPr>
                <w:sz w:val="24"/>
                <w:szCs w:val="24"/>
              </w:rPr>
              <w:t xml:space="preserve">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="003D7214" w:rsidRPr="00D04ABF">
              <w:rPr>
                <w:sz w:val="24"/>
                <w:szCs w:val="24"/>
              </w:rPr>
              <w:t xml:space="preserve">Assist Requirements Engineer review </w:t>
            </w:r>
            <w:r w:rsidRPr="00D04ABF">
              <w:rPr>
                <w:sz w:val="24"/>
                <w:szCs w:val="24"/>
              </w:rPr>
              <w:t xml:space="preserve">outline </w:t>
            </w:r>
            <w:r w:rsidR="003D7214" w:rsidRPr="00D04ABF">
              <w:rPr>
                <w:sz w:val="24"/>
                <w:szCs w:val="24"/>
              </w:rPr>
              <w:t xml:space="preserve">requirement </w:t>
            </w:r>
            <w:r w:rsidRPr="00D04ABF">
              <w:rPr>
                <w:sz w:val="24"/>
                <w:szCs w:val="24"/>
              </w:rPr>
              <w:t>documents</w:t>
            </w:r>
          </w:p>
          <w:p w:rsidR="00FD46FB" w:rsidRPr="00D04ABF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upport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Chau Le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Install, configure, and maintain</w:t>
            </w:r>
            <w:r w:rsidR="003D7214" w:rsidRPr="00D04ABF">
              <w:rPr>
                <w:sz w:val="24"/>
                <w:szCs w:val="24"/>
              </w:rPr>
              <w:t xml:space="preserve"> the tools necessary to support</w:t>
            </w:r>
            <w:r w:rsidRPr="00D04ABF">
              <w:rPr>
                <w:sz w:val="24"/>
                <w:szCs w:val="24"/>
              </w:rPr>
              <w:t xml:space="preserve"> activities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D04ABF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rPr>
          <w:trHeight w:val="575"/>
        </w:trPr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roduction engineers</w:t>
            </w:r>
          </w:p>
        </w:tc>
        <w:tc>
          <w:tcPr>
            <w:tcW w:w="1890" w:type="dxa"/>
            <w:vAlign w:val="center"/>
          </w:tcPr>
          <w:p w:rsidR="005A4A8C" w:rsidRPr="00D04ABF" w:rsidRDefault="005A4A8C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All Team</w:t>
            </w:r>
          </w:p>
        </w:tc>
        <w:tc>
          <w:tcPr>
            <w:tcW w:w="5868" w:type="dxa"/>
          </w:tcPr>
          <w:p w:rsidR="005A4A8C" w:rsidRPr="00D04ABF" w:rsidRDefault="00132366" w:rsidP="0013236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D04ABF">
              <w:rPr>
                <w:sz w:val="24"/>
                <w:szCs w:val="24"/>
              </w:rPr>
              <w:t xml:space="preserve"> </w:t>
            </w:r>
            <w:r w:rsidR="005A4A8C" w:rsidRPr="00D04ABF">
              <w:rPr>
                <w:sz w:val="24"/>
                <w:szCs w:val="24"/>
              </w:rPr>
              <w:t>engineers.</w:t>
            </w:r>
          </w:p>
          <w:p w:rsidR="00471902" w:rsidRPr="00D04ABF" w:rsidRDefault="00471902" w:rsidP="0013236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D04ABF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1" w:name="_Toc374944190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3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>: Roles and responsibility</w:t>
      </w:r>
      <w:bookmarkEnd w:id="11"/>
    </w:p>
    <w:p w:rsidR="001B10EB" w:rsidRPr="00393BE6" w:rsidRDefault="005D3110" w:rsidP="004A6610">
      <w:pPr>
        <w:pStyle w:val="Heading1"/>
        <w:numPr>
          <w:ilvl w:val="0"/>
          <w:numId w:val="1"/>
        </w:numPr>
        <w:spacing w:line="480" w:lineRule="auto"/>
        <w:ind w:left="360"/>
        <w:rPr>
          <w:b/>
          <w:color w:val="1F4E79" w:themeColor="accent1" w:themeShade="80"/>
          <w:sz w:val="28"/>
          <w:szCs w:val="28"/>
        </w:rPr>
      </w:pPr>
      <w:bookmarkStart w:id="12" w:name="_Toc372571734"/>
      <w:r w:rsidRPr="00393BE6">
        <w:rPr>
          <w:b/>
          <w:color w:val="1F4E79" w:themeColor="accent1" w:themeShade="80"/>
          <w:sz w:val="28"/>
          <w:szCs w:val="28"/>
        </w:rPr>
        <w:t>Requirement Schedule</w:t>
      </w:r>
      <w:bookmarkEnd w:id="12"/>
    </w:p>
    <w:tbl>
      <w:tblPr>
        <w:tblStyle w:val="TableGrid"/>
        <w:tblW w:w="10530" w:type="dxa"/>
        <w:tblInd w:w="-1062" w:type="dxa"/>
        <w:tblLayout w:type="fixed"/>
        <w:tblLook w:val="04A0" w:firstRow="1" w:lastRow="0" w:firstColumn="1" w:lastColumn="0" w:noHBand="0" w:noVBand="1"/>
      </w:tblPr>
      <w:tblGrid>
        <w:gridCol w:w="720"/>
        <w:gridCol w:w="4257"/>
        <w:gridCol w:w="1323"/>
        <w:gridCol w:w="1415"/>
        <w:gridCol w:w="1645"/>
        <w:gridCol w:w="1170"/>
      </w:tblGrid>
      <w:tr w:rsidR="005D3110" w:rsidRPr="00D04ABF" w:rsidTr="00794200">
        <w:tc>
          <w:tcPr>
            <w:tcW w:w="72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4257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23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41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17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.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Constraint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710E8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  <w:vAlign w:val="center"/>
          </w:tcPr>
          <w:p w:rsidR="006C553E" w:rsidRDefault="006C553E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P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High level </w:t>
            </w: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Meeting with customer #1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atalog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.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19313B" w:rsidP="006E1EA5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2.</w:t>
            </w:r>
          </w:p>
          <w:p w:rsidR="006C553E" w:rsidRPr="00D04ABF" w:rsidRDefault="006C553E" w:rsidP="007610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  <w:vAlign w:val="center"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593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Architecture Drivers Specification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4257" w:type="dxa"/>
          </w:tcPr>
          <w:p w:rsidR="006C553E" w:rsidRPr="00D04ABF" w:rsidRDefault="006C553E" w:rsidP="009F1E3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rPr>
          <w:trHeight w:val="602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8</w:t>
            </w:r>
          </w:p>
        </w:tc>
        <w:tc>
          <w:tcPr>
            <w:tcW w:w="4257" w:type="dxa"/>
          </w:tcPr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Architectural Drivers Specifica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 w:rsidR="0019313B"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415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with customer #3.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23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94200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1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Update Architectural Drivers Specification </w:t>
            </w:r>
            <w:r w:rsidRPr="00D04ABF">
              <w:rPr>
                <w:i/>
                <w:sz w:val="24"/>
                <w:szCs w:val="24"/>
              </w:rPr>
              <w:t>&lt;Requirement changes&gt;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23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415" w:type="dxa"/>
          </w:tcPr>
          <w:p w:rsidR="006C553E" w:rsidRPr="00D04ABF" w:rsidRDefault="0019313B" w:rsidP="003D7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7</w:t>
            </w:r>
            <w:r w:rsidR="006C553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9313B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19313B" w:rsidP="00F82CBB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 xml:space="preserve">&lt;send </w:t>
            </w:r>
            <w:r>
              <w:rPr>
                <w:i/>
                <w:color w:val="FF0000"/>
                <w:sz w:val="24"/>
                <w:szCs w:val="24"/>
                <w:lang w:val="en-US"/>
              </w:rPr>
              <w:t xml:space="preserve">document </w:t>
            </w:r>
            <w:r w:rsidRPr="00D04ABF">
              <w:rPr>
                <w:i/>
                <w:color w:val="FF0000"/>
                <w:sz w:val="24"/>
                <w:szCs w:val="24"/>
              </w:rPr>
              <w:t>for customer review&gt;</w:t>
            </w:r>
          </w:p>
        </w:tc>
        <w:tc>
          <w:tcPr>
            <w:tcW w:w="1323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6C553E" w:rsidRPr="00D04ABF" w:rsidRDefault="0019313B" w:rsidP="003D7214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7</w:t>
            </w:r>
            <w:r w:rsidR="006C553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9313B">
        <w:tc>
          <w:tcPr>
            <w:tcW w:w="720" w:type="dxa"/>
            <w:shd w:val="clear" w:color="auto" w:fill="FBE4D5" w:themeFill="accent2" w:themeFillTint="33"/>
          </w:tcPr>
          <w:p w:rsidR="006C553E" w:rsidRPr="00FB30F5" w:rsidRDefault="00FB30F5" w:rsidP="003D721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4257" w:type="dxa"/>
            <w:shd w:val="clear" w:color="auto" w:fill="FBE4D5" w:themeFill="accent2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23" w:type="dxa"/>
            <w:shd w:val="clear" w:color="auto" w:fill="FBE4D5" w:themeFill="accent2" w:themeFillTint="33"/>
          </w:tcPr>
          <w:p w:rsidR="006C553E" w:rsidRPr="00D04ABF" w:rsidRDefault="006C553E" w:rsidP="00D6256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  <w:shd w:val="clear" w:color="auto" w:fill="FBE4D5" w:themeFill="accent2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  <w:shd w:val="clear" w:color="auto" w:fill="FBE4D5" w:themeFill="accent2" w:themeFillTint="33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E658D4" w:rsidRDefault="00E658D4" w:rsidP="00FF538D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 w:rsidR="00FB30F5">
              <w:rPr>
                <w:sz w:val="24"/>
                <w:szCs w:val="24"/>
                <w:lang w:val="en-US"/>
              </w:rPr>
              <w:t>4</w:t>
            </w:r>
          </w:p>
        </w:tc>
        <w:tc>
          <w:tcPr>
            <w:tcW w:w="4257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4</w:t>
            </w:r>
          </w:p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23" w:type="dxa"/>
          </w:tcPr>
          <w:p w:rsidR="0019313B" w:rsidRPr="00794200" w:rsidRDefault="0019313B" w:rsidP="00FF538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  <w:lang w:val="en-US"/>
              </w:rPr>
              <w:t>9</w:t>
            </w:r>
            <w:r w:rsidRPr="00794200">
              <w:rPr>
                <w:b/>
                <w:sz w:val="24"/>
                <w:szCs w:val="24"/>
              </w:rPr>
              <w:t>/12/2013</w:t>
            </w:r>
          </w:p>
        </w:tc>
        <w:tc>
          <w:tcPr>
            <w:tcW w:w="1415" w:type="dxa"/>
          </w:tcPr>
          <w:p w:rsidR="0019313B" w:rsidRPr="00794200" w:rsidRDefault="0019313B" w:rsidP="00FF538D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</w:t>
            </w:r>
            <w:r>
              <w:rPr>
                <w:b/>
                <w:sz w:val="24"/>
                <w:szCs w:val="24"/>
                <w:lang w:val="en-US"/>
              </w:rPr>
              <w:t>9</w:t>
            </w:r>
            <w:r w:rsidRPr="00794200">
              <w:rPr>
                <w:b/>
                <w:sz w:val="24"/>
                <w:szCs w:val="24"/>
              </w:rPr>
              <w:t>/12/2013</w:t>
            </w:r>
          </w:p>
        </w:tc>
        <w:tc>
          <w:tcPr>
            <w:tcW w:w="1645" w:type="dxa"/>
          </w:tcPr>
          <w:p w:rsidR="0019313B" w:rsidRPr="00D04ABF" w:rsidRDefault="0019313B" w:rsidP="00FF538D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E658D4" w:rsidRDefault="00E658D4" w:rsidP="00FF538D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 w:rsidR="00FB30F5">
              <w:rPr>
                <w:sz w:val="24"/>
                <w:szCs w:val="24"/>
                <w:lang w:val="en-US"/>
              </w:rPr>
              <w:t>5</w:t>
            </w:r>
          </w:p>
        </w:tc>
        <w:tc>
          <w:tcPr>
            <w:tcW w:w="4257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Entities and use case diagram and description</w:t>
            </w:r>
          </w:p>
          <w:p w:rsidR="0019313B" w:rsidRPr="00D04ABF" w:rsidRDefault="0019313B" w:rsidP="00FF538D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9</w:t>
            </w:r>
            <w:r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415" w:type="dxa"/>
          </w:tcPr>
          <w:p w:rsidR="0019313B" w:rsidRPr="00D04ABF" w:rsidRDefault="0019313B" w:rsidP="00FF538D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19313B" w:rsidRPr="00D04ABF" w:rsidRDefault="0019313B" w:rsidP="00FF538D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FB30F5" w:rsidRDefault="00FB30F5" w:rsidP="003D7214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en-US"/>
              </w:rPr>
              <w:t>6</w:t>
            </w:r>
            <w:bookmarkStart w:id="13" w:name="_GoBack"/>
            <w:bookmarkEnd w:id="13"/>
          </w:p>
        </w:tc>
        <w:tc>
          <w:tcPr>
            <w:tcW w:w="4257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ontinues update and analyze </w:t>
            </w:r>
          </w:p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s scenarios</w:t>
            </w:r>
          </w:p>
          <w:p w:rsidR="0019313B" w:rsidRPr="00D04ABF" w:rsidRDefault="0019313B" w:rsidP="0005089F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</w:t>
            </w:r>
          </w:p>
        </w:tc>
        <w:tc>
          <w:tcPr>
            <w:tcW w:w="4257" w:type="dxa"/>
          </w:tcPr>
          <w:p w:rsidR="0019313B" w:rsidRPr="00D04ABF" w:rsidRDefault="0019313B" w:rsidP="009F1C08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Review Architectural Drivers </w:t>
            </w:r>
            <w:r w:rsidRPr="00D04ABF">
              <w:rPr>
                <w:sz w:val="24"/>
                <w:szCs w:val="24"/>
              </w:rPr>
              <w:lastRenderedPageBreak/>
              <w:t>Specification with team members</w:t>
            </w:r>
          </w:p>
          <w:p w:rsidR="0019313B" w:rsidRPr="00D04ABF" w:rsidRDefault="0019313B" w:rsidP="009F1C08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21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rPr>
          <w:trHeight w:val="1187"/>
        </w:trPr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8</w:t>
            </w:r>
          </w:p>
        </w:tc>
        <w:tc>
          <w:tcPr>
            <w:tcW w:w="4257" w:type="dxa"/>
          </w:tcPr>
          <w:p w:rsidR="0019313B" w:rsidRPr="00D04ABF" w:rsidRDefault="0019313B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5</w:t>
            </w:r>
          </w:p>
          <w:p w:rsidR="0019313B" w:rsidRPr="00D04ABF" w:rsidRDefault="0019313B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Quality attribute and constraints</w:t>
            </w:r>
          </w:p>
          <w:p w:rsidR="0019313B" w:rsidRPr="00D04ABF" w:rsidRDefault="0019313B" w:rsidP="00452F02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</w:p>
        </w:tc>
        <w:tc>
          <w:tcPr>
            <w:tcW w:w="4257" w:type="dxa"/>
          </w:tcPr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whole architectural drivers specification document</w:t>
            </w:r>
          </w:p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23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415" w:type="dxa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Project Scope.</w:t>
            </w:r>
          </w:p>
          <w:p w:rsidR="0019313B" w:rsidRPr="00D04ABF" w:rsidRDefault="0019313B" w:rsidP="00F713D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customer, mentor &amp; closed architecture drivers specification</w:t>
            </w:r>
          </w:p>
        </w:tc>
        <w:tc>
          <w:tcPr>
            <w:tcW w:w="1323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415" w:type="dxa"/>
            <w:shd w:val="clear" w:color="auto" w:fill="D9D9D9" w:themeFill="background1" w:themeFillShade="D9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</w:tcPr>
          <w:p w:rsidR="0019313B" w:rsidRPr="00D04ABF" w:rsidRDefault="0019313B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19313B" w:rsidRPr="00D04ABF" w:rsidTr="00794200">
        <w:tc>
          <w:tcPr>
            <w:tcW w:w="720" w:type="dxa"/>
            <w:shd w:val="clear" w:color="auto" w:fill="FFFFFF" w:themeFill="background1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</w:t>
            </w:r>
          </w:p>
        </w:tc>
        <w:tc>
          <w:tcPr>
            <w:tcW w:w="4257" w:type="dxa"/>
            <w:shd w:val="clear" w:color="auto" w:fill="FFFFFF" w:themeFill="background1"/>
          </w:tcPr>
          <w:p w:rsidR="0019313B" w:rsidRPr="00D04ABF" w:rsidRDefault="0019313B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23" w:type="dxa"/>
            <w:shd w:val="clear" w:color="auto" w:fill="FFFFFF" w:themeFill="background1"/>
          </w:tcPr>
          <w:p w:rsidR="0019313B" w:rsidRPr="00D04ABF" w:rsidRDefault="0019313B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/2013</w:t>
            </w:r>
          </w:p>
        </w:tc>
        <w:tc>
          <w:tcPr>
            <w:tcW w:w="1415" w:type="dxa"/>
            <w:shd w:val="clear" w:color="auto" w:fill="FFFFFF" w:themeFill="background1"/>
          </w:tcPr>
          <w:p w:rsidR="0019313B" w:rsidRPr="00D04ABF" w:rsidRDefault="0019313B" w:rsidP="00664376">
            <w:pPr>
              <w:rPr>
                <w:sz w:val="24"/>
                <w:szCs w:val="24"/>
              </w:rPr>
            </w:pPr>
          </w:p>
        </w:tc>
        <w:tc>
          <w:tcPr>
            <w:tcW w:w="1645" w:type="dxa"/>
            <w:shd w:val="clear" w:color="auto" w:fill="FFFFFF" w:themeFill="background1"/>
          </w:tcPr>
          <w:p w:rsidR="0019313B" w:rsidRPr="00D04ABF" w:rsidRDefault="0019313B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shd w:val="clear" w:color="auto" w:fill="FFFFFF" w:themeFill="background1"/>
            <w:vAlign w:val="center"/>
          </w:tcPr>
          <w:p w:rsidR="0019313B" w:rsidRPr="00D04ABF" w:rsidRDefault="0019313B" w:rsidP="00802D04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pring 1</w:t>
            </w:r>
          </w:p>
        </w:tc>
      </w:tr>
    </w:tbl>
    <w:p w:rsidR="005D3110" w:rsidRPr="00D04ABF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4" w:name="_Toc372612941"/>
      <w:r w:rsidRPr="00D04ABF">
        <w:rPr>
          <w:color w:val="7B7B7B" w:themeColor="accent3" w:themeShade="BF"/>
          <w:sz w:val="24"/>
          <w:szCs w:val="24"/>
        </w:rPr>
        <w:t xml:space="preserve">Table </w:t>
      </w:r>
      <w:r w:rsidR="00D04ABF">
        <w:rPr>
          <w:color w:val="7B7B7B" w:themeColor="accent3" w:themeShade="BF"/>
          <w:sz w:val="24"/>
          <w:szCs w:val="24"/>
          <w:lang w:val="en-US"/>
        </w:rPr>
        <w:t>4</w:t>
      </w:r>
      <w:r w:rsidRPr="00D04ABF">
        <w:rPr>
          <w:color w:val="7B7B7B" w:themeColor="accent3" w:themeShade="BF"/>
          <w:sz w:val="24"/>
          <w:szCs w:val="24"/>
        </w:rPr>
        <w:t>: Requirement Schedule</w:t>
      </w:r>
      <w:bookmarkEnd w:id="14"/>
      <w:r w:rsidRPr="00D04ABF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D04ABF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5" w:name="_Toc372571735"/>
      <w:r w:rsidRPr="00D04ABF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5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Visio 2010 will be used for developing use case diagram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Gmail will be used for communicate with customer.</w:t>
      </w:r>
    </w:p>
    <w:p w:rsidR="005D3110" w:rsidRPr="00D04ABF" w:rsidRDefault="00190705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 xml:space="preserve">TortoiseSVN </w:t>
      </w:r>
      <w:r w:rsidR="005D3110" w:rsidRPr="00D04ABF">
        <w:rPr>
          <w:sz w:val="24"/>
          <w:szCs w:val="24"/>
          <w:lang w:eastAsia="ko-KR"/>
        </w:rPr>
        <w:t>will be used for saved document.</w:t>
      </w:r>
    </w:p>
    <w:p w:rsidR="005D3110" w:rsidRPr="00D04ABF" w:rsidRDefault="005D3110" w:rsidP="005D3110">
      <w:pPr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6" w:name="_Toc372571736"/>
      <w:r w:rsidRPr="00D04ABF">
        <w:rPr>
          <w:b/>
          <w:color w:val="1F3864" w:themeColor="accent5" w:themeShade="80"/>
          <w:sz w:val="28"/>
        </w:rPr>
        <w:lastRenderedPageBreak/>
        <w:t>Document Template</w:t>
      </w:r>
      <w:bookmarkEnd w:id="16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rPr>
          <w:sz w:val="24"/>
        </w:rPr>
      </w:pPr>
      <w:r w:rsidRPr="00D04ABF">
        <w:rPr>
          <w:sz w:val="24"/>
        </w:rPr>
        <w:t>Operational Requirement Document – Template.</w:t>
      </w:r>
    </w:p>
    <w:p w:rsidR="00A47993" w:rsidRDefault="005D3110" w:rsidP="000F337D">
      <w:pPr>
        <w:spacing w:after="200" w:line="276" w:lineRule="auto"/>
        <w:rPr>
          <w:sz w:val="24"/>
          <w:lang w:val="en-US"/>
        </w:rPr>
      </w:pPr>
      <w:r w:rsidRPr="00D04ABF">
        <w:rPr>
          <w:sz w:val="24"/>
        </w:rPr>
        <w:t>Architecture Drivers Specification – Template.</w:t>
      </w:r>
    </w:p>
    <w:p w:rsid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Requirement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Traceability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Matrix</w:t>
      </w:r>
      <w:r>
        <w:rPr>
          <w:sz w:val="24"/>
          <w:lang w:val="en-US"/>
        </w:rPr>
        <w:t xml:space="preserve"> – Template</w:t>
      </w:r>
    </w:p>
    <w:p w:rsidR="00393BE6" w:rsidRP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Product Backlog Template</w:t>
      </w:r>
      <w:r>
        <w:rPr>
          <w:sz w:val="24"/>
          <w:lang w:val="en-US"/>
        </w:rPr>
        <w:t xml:space="preserve"> - Template</w:t>
      </w:r>
    </w:p>
    <w:p w:rsidR="000F337D" w:rsidRPr="00D04ABF" w:rsidRDefault="000F337D" w:rsidP="000F337D">
      <w:pPr>
        <w:spacing w:after="200" w:line="276" w:lineRule="auto"/>
        <w:rPr>
          <w:sz w:val="24"/>
        </w:rPr>
      </w:pPr>
    </w:p>
    <w:sectPr w:rsidR="000F337D" w:rsidRPr="00D04ABF" w:rsidSect="0053680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6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83ED5" w:rsidRDefault="00883ED5" w:rsidP="00DD2623">
      <w:pPr>
        <w:spacing w:after="0" w:line="240" w:lineRule="auto"/>
      </w:pPr>
      <w:r>
        <w:separator/>
      </w:r>
    </w:p>
  </w:endnote>
  <w:endnote w:type="continuationSeparator" w:id="0">
    <w:p w:rsidR="00883ED5" w:rsidRDefault="00883ED5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AF0A0E2" wp14:editId="6C58D97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0FD12EF9" id="Straight Connector 1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B35ADD8" wp14:editId="255AE853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1E2C9FBA" id="Straight Connector 3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83ED5" w:rsidRDefault="00883ED5" w:rsidP="00DD2623">
      <w:pPr>
        <w:spacing w:after="0" w:line="240" w:lineRule="auto"/>
      </w:pPr>
      <w:r>
        <w:separator/>
      </w:r>
    </w:p>
  </w:footnote>
  <w:footnote w:type="continuationSeparator" w:id="0">
    <w:p w:rsidR="00883ED5" w:rsidRDefault="00883ED5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D7214" w:rsidRPr="000F337D" w:rsidTr="000F337D">
      <w:trPr>
        <w:trHeight w:val="720"/>
      </w:trPr>
      <w:tc>
        <w:tcPr>
          <w:tcW w:w="2921" w:type="pct"/>
        </w:tcPr>
        <w:p w:rsidR="003D7214" w:rsidRPr="00F05F18" w:rsidRDefault="003D721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9E90B70" wp14:editId="0C689C2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 xmlns:w15="http://schemas.microsoft.com/office/word/2012/wordml">
                <w:pict>
                  <v:line w14:anchorId="0DF22DC2" id="Straight Connector 1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3D7214" w:rsidRPr="000F337D" w:rsidRDefault="003D7214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3D7214" w:rsidRPr="008A7B9B" w:rsidRDefault="003D721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3D7214" w:rsidRPr="000F337D" w:rsidRDefault="003D721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FB30F5">
            <w:rPr>
              <w:noProof/>
              <w:color w:val="7B7B7B" w:themeColor="accent3" w:themeShade="BF"/>
              <w:sz w:val="24"/>
              <w:szCs w:val="24"/>
            </w:rPr>
            <w:t>10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D7214" w:rsidRPr="008A7B9B" w:rsidRDefault="003D7214">
    <w:pPr>
      <w:pStyle w:val="Header"/>
      <w:rPr>
        <w:color w:val="C00000"/>
      </w:rPr>
    </w:pPr>
  </w:p>
  <w:p w:rsidR="003D7214" w:rsidRDefault="003D72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F05F18" w:rsidRDefault="003D721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5B1C273" id="Straight Connector 11" o:spid="_x0000_s1026" style="position:absolute;z-index:251658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3D7214" w:rsidRPr="00F05F18" w:rsidRDefault="003D7214">
    <w:pPr>
      <w:pStyle w:val="Header"/>
      <w:rPr>
        <w:color w:val="7B7B7B" w:themeColor="accent3" w:themeShade="BF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B2CBC"/>
    <w:rsid w:val="000B2F3D"/>
    <w:rsid w:val="000D1556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62CD4"/>
    <w:rsid w:val="00170F2C"/>
    <w:rsid w:val="00190705"/>
    <w:rsid w:val="0019313B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226A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6F1220"/>
    <w:rsid w:val="00710E8B"/>
    <w:rsid w:val="00712646"/>
    <w:rsid w:val="00720DFE"/>
    <w:rsid w:val="00735C20"/>
    <w:rsid w:val="007451FE"/>
    <w:rsid w:val="00761004"/>
    <w:rsid w:val="00766738"/>
    <w:rsid w:val="00774081"/>
    <w:rsid w:val="00792DEB"/>
    <w:rsid w:val="00794200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E637B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83ED5"/>
    <w:rsid w:val="008A690C"/>
    <w:rsid w:val="008A7B9B"/>
    <w:rsid w:val="008D6135"/>
    <w:rsid w:val="008D6D36"/>
    <w:rsid w:val="00924A05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4BEB"/>
    <w:rsid w:val="00C73BA7"/>
    <w:rsid w:val="00C91493"/>
    <w:rsid w:val="00C945DE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58D4"/>
    <w:rsid w:val="00E66992"/>
    <w:rsid w:val="00E731A6"/>
    <w:rsid w:val="00E81BB7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B30F5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C6DB474F-DC0F-4E4D-96A0-0CC9C2FFF5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5</TotalTime>
  <Pages>13</Pages>
  <Words>1463</Words>
  <Characters>8341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</cp:lastModifiedBy>
  <cp:revision>157</cp:revision>
  <dcterms:created xsi:type="dcterms:W3CDTF">2013-11-10T02:55:00Z</dcterms:created>
  <dcterms:modified xsi:type="dcterms:W3CDTF">2013-12-19T02:46:00Z</dcterms:modified>
</cp:coreProperties>
</file>